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95555B4" w14:textId="1DDEACE9" w:rsidR="002803FA" w:rsidRDefault="006510D2" w:rsidP="00622AD0">
      <w:pPr>
        <w:jc w:val="center"/>
      </w:pPr>
      <w:r>
        <w:object w:dxaOrig="3949" w:dyaOrig="6685" w14:anchorId="2128FD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7.45pt;height:334.2pt" o:ole="">
            <v:imagedata r:id="rId5" o:title=""/>
          </v:shape>
          <o:OLEObject Type="Embed" ProgID="Visio.Drawing.15" ShapeID="_x0000_i1025" DrawAspect="Content" ObjectID="_1650440769" r:id="rId6"/>
        </w:object>
      </w:r>
    </w:p>
    <w:p w14:paraId="65B7935A" w14:textId="77777777" w:rsidR="00FB589A" w:rsidRDefault="005F5CC8" w:rsidP="00FB589A">
      <w:pPr>
        <w:ind w:firstLine="420"/>
      </w:pPr>
      <w:r>
        <w:rPr>
          <w:rFonts w:hint="eastAsia"/>
        </w:rPr>
        <w:t>在线预测与传统的机器学习方法不同</w:t>
      </w:r>
      <w:r w:rsidR="00D018CC">
        <w:rPr>
          <w:rFonts w:hint="eastAsia"/>
        </w:rPr>
        <w:t>，传统的机器学习方法是离线的，通过批量的样本输入来</w:t>
      </w:r>
      <w:r w:rsidR="00F86A6F">
        <w:rPr>
          <w:rFonts w:hint="eastAsia"/>
        </w:rPr>
        <w:t>训练模型</w:t>
      </w:r>
      <w:r w:rsidR="00D018CC">
        <w:rPr>
          <w:rFonts w:hint="eastAsia"/>
        </w:rPr>
        <w:t>，</w:t>
      </w:r>
      <w:r w:rsidR="004F40A9">
        <w:rPr>
          <w:rFonts w:hint="eastAsia"/>
        </w:rPr>
        <w:t>模型更新周期较长，</w:t>
      </w:r>
      <w:r w:rsidR="00926B54">
        <w:rPr>
          <w:rFonts w:hint="eastAsia"/>
        </w:rPr>
        <w:t>实时效果反馈效果差，</w:t>
      </w:r>
      <w:r w:rsidR="0079147A">
        <w:rPr>
          <w:rFonts w:hint="eastAsia"/>
        </w:rPr>
        <w:t>在小规模数据集时会有一定效果</w:t>
      </w:r>
      <w:r w:rsidR="000E3977">
        <w:rPr>
          <w:rFonts w:hint="eastAsia"/>
        </w:rPr>
        <w:t>，但是</w:t>
      </w:r>
      <w:r w:rsidR="00946B11">
        <w:rPr>
          <w:rFonts w:hint="eastAsia"/>
        </w:rPr>
        <w:t>，当大量数据输入模型</w:t>
      </w:r>
      <w:r w:rsidR="00BE0C8B">
        <w:rPr>
          <w:rFonts w:hint="eastAsia"/>
        </w:rPr>
        <w:t>时会无法实时响应和反馈模型</w:t>
      </w:r>
      <w:r w:rsidR="009A5DDD">
        <w:rPr>
          <w:rFonts w:hint="eastAsia"/>
        </w:rPr>
        <w:t>。</w:t>
      </w:r>
    </w:p>
    <w:p w14:paraId="029C16FA" w14:textId="198432A3" w:rsidR="00DE3CBB" w:rsidRDefault="00426853" w:rsidP="00FB589A">
      <w:pPr>
        <w:ind w:firstLine="420"/>
      </w:pPr>
      <w:r>
        <w:rPr>
          <w:rFonts w:hint="eastAsia"/>
        </w:rPr>
        <w:t>首先，将预处理好的销售数据</w:t>
      </w:r>
      <w:r w:rsidR="00266F74">
        <w:rPr>
          <w:rFonts w:hint="eastAsia"/>
        </w:rPr>
        <w:t>进行特征</w:t>
      </w:r>
      <w:r w:rsidR="0078479A">
        <w:rPr>
          <w:rFonts w:hint="eastAsia"/>
        </w:rPr>
        <w:t>的</w:t>
      </w:r>
      <w:r w:rsidR="00266F74">
        <w:rPr>
          <w:rFonts w:hint="eastAsia"/>
        </w:rPr>
        <w:t>提取</w:t>
      </w:r>
      <w:r w:rsidR="00F663D2">
        <w:rPr>
          <w:rFonts w:hint="eastAsia"/>
        </w:rPr>
        <w:t>，</w:t>
      </w:r>
      <w:r w:rsidR="002364BB">
        <w:rPr>
          <w:rFonts w:hint="eastAsia"/>
        </w:rPr>
        <w:t>并初始化模型参数</w:t>
      </w:r>
      <w:r w:rsidR="009C0E31">
        <w:rPr>
          <w:rFonts w:hint="eastAsia"/>
        </w:rPr>
        <w:t>的权重</w:t>
      </w:r>
      <w:r w:rsidR="002A6385" w:rsidRPr="00B21B65">
        <w:rPr>
          <w:rFonts w:ascii="Times New Roman" w:hAnsi="Times New Roman" w:cs="Times New Roman" w:hint="eastAsia"/>
          <w:color w:val="282829"/>
          <w:sz w:val="23"/>
          <w:szCs w:val="23"/>
          <w:shd w:val="clear" w:color="auto" w:fill="FFFFFF"/>
        </w:rPr>
        <w:t>ω</w:t>
      </w:r>
      <w:r w:rsidR="002364BB">
        <w:rPr>
          <w:rFonts w:hint="eastAsia"/>
        </w:rPr>
        <w:t>，</w:t>
      </w:r>
      <w:r w:rsidR="00F663D2">
        <w:rPr>
          <w:rFonts w:hint="eastAsia"/>
        </w:rPr>
        <w:t>根据滑动窗口算法选取训练样本</w:t>
      </w:r>
      <w:r w:rsidR="00AE05E8">
        <w:rPr>
          <w:rFonts w:hint="eastAsia"/>
        </w:rPr>
        <w:t>实例</w:t>
      </w:r>
      <w:r w:rsidR="003150E7">
        <w:rPr>
          <w:rFonts w:hint="eastAsia"/>
        </w:rPr>
        <w:t>，</w:t>
      </w:r>
      <w:r w:rsidR="00194E59">
        <w:rPr>
          <w:rFonts w:hint="eastAsia"/>
        </w:rPr>
        <w:t>使</w:t>
      </w:r>
      <w:r w:rsidR="003150E7">
        <w:rPr>
          <w:rFonts w:hint="eastAsia"/>
        </w:rPr>
        <w:t>训练样本</w:t>
      </w:r>
      <w:r w:rsidR="00194E59">
        <w:rPr>
          <w:rFonts w:hint="eastAsia"/>
        </w:rPr>
        <w:t>持续到来</w:t>
      </w:r>
      <w:r w:rsidR="00B16C00">
        <w:rPr>
          <w:rFonts w:hint="eastAsia"/>
        </w:rPr>
        <w:t>，</w:t>
      </w:r>
      <w:r w:rsidR="00232E3A">
        <w:rPr>
          <w:rFonts w:hint="eastAsia"/>
        </w:rPr>
        <w:t>从而</w:t>
      </w:r>
      <w:r w:rsidR="00B16C00">
        <w:rPr>
          <w:rFonts w:hint="eastAsia"/>
        </w:rPr>
        <w:t>减少</w:t>
      </w:r>
      <w:r w:rsidR="00612B98">
        <w:rPr>
          <w:rFonts w:hint="eastAsia"/>
        </w:rPr>
        <w:t>过多</w:t>
      </w:r>
      <w:r w:rsidR="00B16C00">
        <w:rPr>
          <w:rFonts w:hint="eastAsia"/>
        </w:rPr>
        <w:t>样本</w:t>
      </w:r>
      <w:r w:rsidR="00DF1A3A">
        <w:rPr>
          <w:rFonts w:hint="eastAsia"/>
        </w:rPr>
        <w:t>带来的</w:t>
      </w:r>
      <w:r w:rsidR="00B16C00">
        <w:rPr>
          <w:rFonts w:hint="eastAsia"/>
        </w:rPr>
        <w:t>阻塞</w:t>
      </w:r>
      <w:r w:rsidR="004E3DD0">
        <w:rPr>
          <w:rFonts w:hint="eastAsia"/>
        </w:rPr>
        <w:t>。</w:t>
      </w:r>
      <w:r w:rsidR="00977296">
        <w:rPr>
          <w:rFonts w:hint="eastAsia"/>
        </w:rPr>
        <w:t>第二步</w:t>
      </w:r>
      <w:r w:rsidR="00B75090">
        <w:rPr>
          <w:rFonts w:hint="eastAsia"/>
        </w:rPr>
        <w:t>，</w:t>
      </w:r>
      <w:r w:rsidR="00B17712">
        <w:rPr>
          <w:rFonts w:hint="eastAsia"/>
        </w:rPr>
        <w:t>使用</w:t>
      </w:r>
      <w:r w:rsidR="00DC1FB1">
        <w:rPr>
          <w:rFonts w:hint="eastAsia"/>
        </w:rPr>
        <w:t>实时训练的模型</w:t>
      </w:r>
      <w:r w:rsidR="00272708">
        <w:rPr>
          <w:rFonts w:hint="eastAsia"/>
        </w:rPr>
        <w:t>预测出当前结果</w:t>
      </w:r>
      <w:r w:rsidR="00765F0F">
        <w:rPr>
          <w:rFonts w:hint="eastAsia"/>
        </w:rPr>
        <w:t>，</w:t>
      </w:r>
      <w:r w:rsidR="008F6CB0">
        <w:rPr>
          <w:rFonts w:hint="eastAsia"/>
        </w:rPr>
        <w:t>做出</w:t>
      </w:r>
      <w:r w:rsidR="00765F0F">
        <w:rPr>
          <w:rFonts w:hint="eastAsia"/>
        </w:rPr>
        <w:t>相应的决策</w:t>
      </w:r>
      <w:r w:rsidR="0044604C">
        <w:rPr>
          <w:rFonts w:hint="eastAsia"/>
        </w:rPr>
        <w:t>。第三步，</w:t>
      </w:r>
      <w:r w:rsidR="004A4440">
        <w:rPr>
          <w:rFonts w:hint="eastAsia"/>
        </w:rPr>
        <w:t>将</w:t>
      </w:r>
      <w:r w:rsidR="00D07508">
        <w:rPr>
          <w:rFonts w:hint="eastAsia"/>
        </w:rPr>
        <w:t>预测值</w:t>
      </w:r>
      <w:r w:rsidR="004A4440">
        <w:rPr>
          <w:rFonts w:hint="eastAsia"/>
        </w:rPr>
        <w:t>和</w:t>
      </w:r>
      <w:r w:rsidR="0031153C">
        <w:rPr>
          <w:rFonts w:hint="eastAsia"/>
        </w:rPr>
        <w:t>实测值</w:t>
      </w:r>
      <w:r w:rsidR="004A4440">
        <w:rPr>
          <w:rFonts w:hint="eastAsia"/>
        </w:rPr>
        <w:t>进行比较</w:t>
      </w:r>
      <w:r w:rsidR="003B70F7">
        <w:rPr>
          <w:rFonts w:hint="eastAsia"/>
        </w:rPr>
        <w:t>，依据损失函数</w:t>
      </w:r>
      <w:r w:rsidR="004A4440">
        <w:rPr>
          <w:rFonts w:hint="eastAsia"/>
        </w:rPr>
        <w:t>得出误差</w:t>
      </w:r>
      <w:r w:rsidR="00B07B2A">
        <w:rPr>
          <w:rFonts w:hint="eastAsia"/>
        </w:rPr>
        <w:t>(</w:t>
      </w:r>
      <w:r w:rsidR="00B07B2A">
        <w:t>loss)</w:t>
      </w:r>
      <w:r w:rsidR="002A6385">
        <w:rPr>
          <w:rFonts w:hint="eastAsia"/>
        </w:rPr>
        <w:t>。第四步，</w:t>
      </w:r>
      <w:r w:rsidR="007B02B7">
        <w:rPr>
          <w:rFonts w:ascii="Arial" w:hAnsi="Arial" w:cs="Arial"/>
          <w:color w:val="333333"/>
          <w:shd w:val="clear" w:color="auto" w:fill="FFFFFF"/>
        </w:rPr>
        <w:t>利用损失函数的梯度更新当前的决策</w:t>
      </w:r>
      <w:r w:rsidR="00CB1125">
        <w:rPr>
          <w:rFonts w:ascii="Arial" w:hAnsi="Arial" w:cs="Arial" w:hint="eastAsia"/>
          <w:color w:val="333333"/>
          <w:shd w:val="clear" w:color="auto" w:fill="FFFFFF"/>
        </w:rPr>
        <w:t>，</w:t>
      </w:r>
      <w:r w:rsidR="002D45DB">
        <w:rPr>
          <w:rFonts w:ascii="Arial" w:hAnsi="Arial" w:cs="Arial" w:hint="eastAsia"/>
          <w:color w:val="333333"/>
          <w:shd w:val="clear" w:color="auto" w:fill="FFFFFF"/>
        </w:rPr>
        <w:t>反向传播</w:t>
      </w:r>
      <w:r w:rsidR="0028064B">
        <w:rPr>
          <w:rFonts w:hint="eastAsia"/>
        </w:rPr>
        <w:t>更</w:t>
      </w:r>
      <w:r w:rsidR="00B34B1C">
        <w:rPr>
          <w:rFonts w:hint="eastAsia"/>
        </w:rPr>
        <w:t>新模型的</w:t>
      </w:r>
      <w:r w:rsidR="0028064B">
        <w:rPr>
          <w:rFonts w:hint="eastAsia"/>
        </w:rPr>
        <w:t>权重</w:t>
      </w:r>
      <w:r w:rsidR="0005451E">
        <w:rPr>
          <w:rFonts w:hint="eastAsia"/>
        </w:rPr>
        <w:t>，</w:t>
      </w:r>
      <w:r w:rsidR="00FC74A2">
        <w:rPr>
          <w:rFonts w:hint="eastAsia"/>
        </w:rPr>
        <w:t>直到</w:t>
      </w:r>
      <w:r w:rsidR="005A61A7">
        <w:rPr>
          <w:rFonts w:hint="eastAsia"/>
        </w:rPr>
        <w:t>损失值很小或者不再下降</w:t>
      </w:r>
      <w:r w:rsidR="007C2F4C">
        <w:rPr>
          <w:rFonts w:hint="eastAsia"/>
        </w:rPr>
        <w:t>，</w:t>
      </w:r>
      <w:r w:rsidR="007C2F4C">
        <w:rPr>
          <w:rFonts w:ascii="Arial" w:hAnsi="Arial" w:cs="Arial"/>
          <w:color w:val="333333"/>
          <w:shd w:val="clear" w:color="auto" w:fill="FFFFFF"/>
        </w:rPr>
        <w:t>当损失函数是连续凸函数时，在线梯度下降可以达到最优的遗憾上界</w:t>
      </w:r>
      <w:r w:rsidR="004C71D3">
        <w:rPr>
          <w:rFonts w:hint="eastAsia"/>
        </w:rPr>
        <w:t>。</w:t>
      </w:r>
    </w:p>
    <w:p w14:paraId="7F975327" w14:textId="77777777" w:rsidR="00DE3CBB" w:rsidRDefault="00DE3CBB">
      <w:pPr>
        <w:widowControl/>
        <w:jc w:val="left"/>
      </w:pPr>
      <w:r>
        <w:br w:type="page"/>
      </w:r>
    </w:p>
    <w:p w14:paraId="69A92884" w14:textId="77777777" w:rsidR="00426853" w:rsidRDefault="00426853" w:rsidP="00FB589A">
      <w:pPr>
        <w:ind w:firstLine="420"/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54DCD" w14:paraId="58E580C0" w14:textId="77777777" w:rsidTr="00A54DCD">
        <w:tc>
          <w:tcPr>
            <w:tcW w:w="8296" w:type="dxa"/>
          </w:tcPr>
          <w:p w14:paraId="7A3185C3" w14:textId="36395495" w:rsidR="00A54DCD" w:rsidRDefault="00A54DCD" w:rsidP="00A54DCD">
            <w:r w:rsidRPr="007C0582">
              <w:rPr>
                <w:rFonts w:hint="eastAsia"/>
                <w:b/>
                <w:bCs/>
              </w:rPr>
              <w:t>算法</w:t>
            </w:r>
            <w:r>
              <w:rPr>
                <w:rFonts w:hint="eastAsia"/>
              </w:rPr>
              <w:t>：</w:t>
            </w:r>
            <w:r w:rsidR="009E2A34">
              <w:rPr>
                <w:rFonts w:hint="eastAsia"/>
              </w:rPr>
              <w:t>在线预测</w:t>
            </w:r>
          </w:p>
        </w:tc>
      </w:tr>
      <w:tr w:rsidR="00A54DCD" w14:paraId="20137D22" w14:textId="77777777" w:rsidTr="00A54DCD">
        <w:tc>
          <w:tcPr>
            <w:tcW w:w="8296" w:type="dxa"/>
          </w:tcPr>
          <w:p w14:paraId="457B23A6" w14:textId="226BDEEC" w:rsidR="00A54DCD" w:rsidRDefault="00964976" w:rsidP="00A54DCD">
            <w:r w:rsidRPr="007C0582">
              <w:rPr>
                <w:rFonts w:hint="eastAsia"/>
                <w:b/>
                <w:bCs/>
              </w:rPr>
              <w:t>Input</w:t>
            </w:r>
            <w:r w:rsidR="00C80003">
              <w:rPr>
                <w:rFonts w:hint="eastAsia"/>
              </w:rPr>
              <w:t>：</w:t>
            </w:r>
            <w:r w:rsidR="00802B72">
              <w:rPr>
                <w:rFonts w:hint="eastAsia"/>
              </w:rPr>
              <w:t>权重</w:t>
            </w:r>
            <w:r w:rsidR="00C80003" w:rsidRPr="00B21B65">
              <w:rPr>
                <w:rFonts w:ascii="Times New Roman" w:hAnsi="Times New Roman" w:cs="Times New Roman" w:hint="eastAsia"/>
                <w:color w:val="282829"/>
                <w:sz w:val="23"/>
                <w:szCs w:val="23"/>
                <w:shd w:val="clear" w:color="auto" w:fill="FFFFFF"/>
              </w:rPr>
              <w:t>ω</w:t>
            </w:r>
            <w:r w:rsidR="00B101CA">
              <w:rPr>
                <w:rFonts w:ascii="Times New Roman" w:hAnsi="Times New Roman" w:cs="Times New Roman" w:hint="eastAsia"/>
                <w:color w:val="282829"/>
                <w:sz w:val="23"/>
                <w:szCs w:val="23"/>
                <w:shd w:val="clear" w:color="auto" w:fill="FFFFFF"/>
              </w:rPr>
              <w:t>，</w:t>
            </w:r>
            <w:r w:rsidR="00454475">
              <w:rPr>
                <w:rFonts w:ascii="Times New Roman" w:hAnsi="Times New Roman" w:cs="Times New Roman" w:hint="eastAsia"/>
                <w:color w:val="282829"/>
                <w:sz w:val="23"/>
                <w:szCs w:val="23"/>
                <w:shd w:val="clear" w:color="auto" w:fill="FFFFFF"/>
              </w:rPr>
              <w:t>变量</w:t>
            </w:r>
            <w:r w:rsidR="001D1914">
              <w:rPr>
                <w:rFonts w:ascii="Times New Roman" w:hAnsi="Times New Roman" w:cs="Times New Roman" w:hint="eastAsia"/>
                <w:color w:val="282829"/>
                <w:sz w:val="23"/>
                <w:szCs w:val="23"/>
                <w:shd w:val="clear" w:color="auto" w:fill="FFFFFF"/>
              </w:rPr>
              <w:t>x</w:t>
            </w:r>
            <w:r w:rsidR="00350B99">
              <w:rPr>
                <w:rFonts w:ascii="Times New Roman" w:hAnsi="Times New Roman" w:cs="Times New Roman" w:hint="eastAsia"/>
                <w:color w:val="282829"/>
                <w:sz w:val="23"/>
                <w:szCs w:val="23"/>
                <w:shd w:val="clear" w:color="auto" w:fill="FFFFFF"/>
              </w:rPr>
              <w:t>i</w:t>
            </w:r>
            <w:r w:rsidR="001D1914" w:rsidRPr="001D1914">
              <w:rPr>
                <w:rFonts w:ascii="Times New Roman" w:hAnsi="Times New Roman" w:cs="Times New Roman" w:hint="eastAsia"/>
                <w:color w:val="282829"/>
                <w:sz w:val="23"/>
                <w:szCs w:val="23"/>
                <w:shd w:val="clear" w:color="auto" w:fill="FFFFFF"/>
              </w:rPr>
              <w:t>∈</w:t>
            </w:r>
            <w:r w:rsidR="00705E0E">
              <w:rPr>
                <w:rFonts w:ascii="Times New Roman" w:hAnsi="Times New Roman" w:cs="Times New Roman" w:hint="eastAsia"/>
                <w:color w:val="282829"/>
                <w:sz w:val="23"/>
                <w:szCs w:val="23"/>
                <w:shd w:val="clear" w:color="auto" w:fill="FFFFFF"/>
              </w:rPr>
              <w:t>D</w:t>
            </w:r>
            <w:r w:rsidR="00E55DEB">
              <w:rPr>
                <w:rFonts w:ascii="Times New Roman" w:hAnsi="Times New Roman" w:cs="Times New Roman" w:hint="eastAsia"/>
                <w:color w:val="282829"/>
                <w:sz w:val="23"/>
                <w:szCs w:val="23"/>
                <w:shd w:val="clear" w:color="auto" w:fill="FFFFFF"/>
              </w:rPr>
              <w:t>预处理的数据集</w:t>
            </w:r>
          </w:p>
        </w:tc>
      </w:tr>
      <w:tr w:rsidR="00316D75" w14:paraId="0895E85D" w14:textId="77777777" w:rsidTr="00A54DCD">
        <w:tc>
          <w:tcPr>
            <w:tcW w:w="8296" w:type="dxa"/>
          </w:tcPr>
          <w:p w14:paraId="5BA94A58" w14:textId="5B307A3F" w:rsidR="00316D75" w:rsidRDefault="00D22EEB" w:rsidP="00A54DCD">
            <w:r w:rsidRPr="007C0582">
              <w:rPr>
                <w:rFonts w:hint="eastAsia"/>
                <w:b/>
                <w:bCs/>
              </w:rPr>
              <w:t>Out</w:t>
            </w:r>
            <w:r w:rsidR="001F55C7" w:rsidRPr="007C0582">
              <w:rPr>
                <w:rFonts w:hint="eastAsia"/>
                <w:b/>
                <w:bCs/>
              </w:rPr>
              <w:t>p</w:t>
            </w:r>
            <w:r w:rsidRPr="007C0582">
              <w:rPr>
                <w:rFonts w:hint="eastAsia"/>
                <w:b/>
                <w:bCs/>
              </w:rPr>
              <w:t>ut</w:t>
            </w:r>
            <w:r w:rsidR="00DC1909">
              <w:rPr>
                <w:rFonts w:hint="eastAsia"/>
              </w:rPr>
              <w:t>：</w:t>
            </w:r>
            <w:r w:rsidR="0071643E">
              <w:rPr>
                <w:rFonts w:hint="eastAsia"/>
              </w:rPr>
              <w:t>实时预测结果</w:t>
            </w:r>
          </w:p>
        </w:tc>
      </w:tr>
      <w:tr w:rsidR="00A54DCD" w14:paraId="342479C4" w14:textId="77777777" w:rsidTr="00A54DCD">
        <w:tc>
          <w:tcPr>
            <w:tcW w:w="8296" w:type="dxa"/>
          </w:tcPr>
          <w:p w14:paraId="131F141B" w14:textId="77777777" w:rsidR="00A54DCD" w:rsidRPr="007C0BA4" w:rsidRDefault="001A66D8" w:rsidP="00A54DCD">
            <w:pPr>
              <w:rPr>
                <w:b/>
                <w:bCs/>
              </w:rPr>
            </w:pPr>
            <w:r w:rsidRPr="007C0BA4">
              <w:rPr>
                <w:rFonts w:hint="eastAsia"/>
                <w:b/>
                <w:bCs/>
              </w:rPr>
              <w:t>Begin</w:t>
            </w:r>
            <w:r w:rsidR="003F17D9" w:rsidRPr="007C0BA4">
              <w:rPr>
                <w:rFonts w:hint="eastAsia"/>
                <w:b/>
                <w:bCs/>
              </w:rPr>
              <w:t>：</w:t>
            </w:r>
          </w:p>
          <w:p w14:paraId="26057126" w14:textId="6295A52D" w:rsidR="007B7C36" w:rsidRDefault="00DF4CB6" w:rsidP="006D3CD0">
            <w:r w:rsidRPr="007C0BA4">
              <w:rPr>
                <w:b/>
                <w:bCs/>
              </w:rPr>
              <w:t>R</w:t>
            </w:r>
            <w:r w:rsidR="00E274DD" w:rsidRPr="007C0BA4">
              <w:rPr>
                <w:rFonts w:hint="eastAsia"/>
                <w:b/>
                <w:bCs/>
              </w:rPr>
              <w:t>epeat</w:t>
            </w:r>
            <w:r>
              <w:rPr>
                <w:rFonts w:hint="eastAsia"/>
              </w:rPr>
              <w:t>：</w:t>
            </w:r>
            <w:r w:rsidR="00E5290C">
              <w:rPr>
                <w:rFonts w:hint="eastAsia"/>
              </w:rPr>
              <w:t>：</w:t>
            </w:r>
          </w:p>
          <w:p w14:paraId="19073EC2" w14:textId="76D3442C" w:rsidR="00FF1183" w:rsidRDefault="00FF1183" w:rsidP="0053563B">
            <w:pPr>
              <w:ind w:firstLineChars="100" w:firstLine="210"/>
            </w:pPr>
            <w:r w:rsidRPr="007C0BA4">
              <w:rPr>
                <w:b/>
                <w:bCs/>
              </w:rPr>
              <w:t>F</w:t>
            </w:r>
            <w:r w:rsidRPr="007C0BA4">
              <w:rPr>
                <w:rFonts w:hint="eastAsia"/>
                <w:b/>
                <w:bCs/>
              </w:rPr>
              <w:t>or</w:t>
            </w:r>
            <w:r w:rsidRPr="007C0BA4">
              <w:rPr>
                <w:b/>
                <w:bCs/>
              </w:rPr>
              <w:t xml:space="preserve"> </w:t>
            </w:r>
            <w:r w:rsidRPr="00C608C6">
              <w:rPr>
                <w:i/>
                <w:iCs/>
              </w:rPr>
              <w:t>x</w:t>
            </w:r>
            <w:r w:rsidR="00132470" w:rsidRPr="00C608C6">
              <w:rPr>
                <w:rFonts w:ascii="Times New Roman" w:hAnsi="Times New Roman" w:cs="Times New Roman" w:hint="eastAsia"/>
                <w:i/>
                <w:iCs/>
                <w:color w:val="282829"/>
                <w:sz w:val="23"/>
                <w:szCs w:val="23"/>
                <w:shd w:val="clear" w:color="auto" w:fill="FFFFFF"/>
              </w:rPr>
              <w:t>∈</w:t>
            </w:r>
            <w:r w:rsidRPr="00C608C6">
              <w:rPr>
                <w:i/>
                <w:iCs/>
              </w:rPr>
              <w:t>D</w:t>
            </w:r>
            <w:r w:rsidR="00B15C22" w:rsidRPr="00C608C6">
              <w:rPr>
                <w:i/>
                <w:iCs/>
              </w:rPr>
              <w:t>={x1,x2,x3…</w:t>
            </w:r>
            <w:r w:rsidR="00305C22" w:rsidRPr="00C608C6">
              <w:rPr>
                <w:i/>
                <w:iCs/>
              </w:rPr>
              <w:t>,</w:t>
            </w:r>
            <w:r w:rsidR="00B15C22" w:rsidRPr="00C608C6">
              <w:rPr>
                <w:i/>
                <w:iCs/>
              </w:rPr>
              <w:t>xn}</w:t>
            </w:r>
            <w:r w:rsidRPr="00C608C6">
              <w:rPr>
                <w:i/>
                <w:iCs/>
              </w:rPr>
              <w:t xml:space="preserve"> do</w:t>
            </w:r>
          </w:p>
          <w:p w14:paraId="6FC632E7" w14:textId="4F8F418E" w:rsidR="005F2ADD" w:rsidRDefault="005F2ADD" w:rsidP="0053563B">
            <w:pPr>
              <w:ind w:firstLineChars="100" w:firstLine="210"/>
            </w:pP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 w:rsidR="00D0431A">
              <w:rPr>
                <w:rFonts w:hint="eastAsia"/>
              </w:rPr>
              <w:t>提取x特征值</w:t>
            </w:r>
          </w:p>
          <w:p w14:paraId="06A5AB09" w14:textId="710B3EA8" w:rsidR="0022237A" w:rsidRPr="007C0BA4" w:rsidRDefault="0022237A" w:rsidP="0053563B">
            <w:pPr>
              <w:ind w:firstLineChars="100" w:firstLine="210"/>
              <w:rPr>
                <w:b/>
                <w:bCs/>
              </w:rPr>
            </w:pPr>
            <w:r w:rsidRPr="007C0BA4">
              <w:rPr>
                <w:b/>
                <w:bCs/>
              </w:rPr>
              <w:t>End for</w:t>
            </w:r>
          </w:p>
          <w:p w14:paraId="4254F4C8" w14:textId="3AD3B99C" w:rsidR="00F10727" w:rsidRPr="00D4340F" w:rsidRDefault="00D03277" w:rsidP="0053563B">
            <w:pPr>
              <w:ind w:firstLineChars="100" w:firstLine="210"/>
            </w:pPr>
            <w:r w:rsidRPr="00D4340F">
              <w:rPr>
                <w:rFonts w:hint="eastAsia"/>
              </w:rPr>
              <w:t>滑动窗口算法选取输入变量</w:t>
            </w:r>
          </w:p>
          <w:p w14:paraId="472ADDDC" w14:textId="148B8C13" w:rsidR="000F11EF" w:rsidRPr="008D55A7" w:rsidRDefault="00C23121" w:rsidP="00C23121">
            <w:pPr>
              <w:ind w:firstLineChars="300" w:firstLine="630"/>
            </w:pPr>
            <w:r>
              <w:t>CNN-LSTM-Model = model.fit(</w:t>
            </w:r>
            <w:r w:rsidR="00C547F2">
              <w:t>x</w:t>
            </w:r>
            <w:r>
              <w:t>)</w:t>
            </w:r>
            <w:r w:rsidR="0018097D">
              <w:t xml:space="preserve">        </w:t>
            </w:r>
            <w:r>
              <w:rPr>
                <w:rFonts w:hint="eastAsia"/>
              </w:rPr>
              <w:t>/</w:t>
            </w:r>
            <w:r>
              <w:t>/</w:t>
            </w:r>
            <w:r w:rsidR="00117989">
              <w:rPr>
                <w:rFonts w:hint="eastAsia"/>
              </w:rPr>
              <w:t>数据输入到</w:t>
            </w:r>
            <w:r w:rsidR="008D55A7">
              <w:rPr>
                <w:rFonts w:hint="eastAsia"/>
              </w:rPr>
              <w:t>C</w:t>
            </w:r>
            <w:r w:rsidR="008D55A7">
              <w:t>NN-LSTM</w:t>
            </w:r>
            <w:r w:rsidR="008D55A7">
              <w:rPr>
                <w:rFonts w:hint="eastAsia"/>
              </w:rPr>
              <w:t>模型</w:t>
            </w:r>
            <w:r w:rsidR="000E49BE">
              <w:rPr>
                <w:rFonts w:hint="eastAsia"/>
              </w:rPr>
              <w:t>训练</w:t>
            </w:r>
          </w:p>
          <w:p w14:paraId="0725599C" w14:textId="6FD60725" w:rsidR="008B1ABF" w:rsidRDefault="007B683D" w:rsidP="00CB3C12">
            <w:pPr>
              <w:ind w:firstLineChars="300" w:firstLine="630"/>
            </w:pPr>
            <w:r>
              <w:rPr>
                <w:rFonts w:hint="eastAsia"/>
              </w:rPr>
              <w:t>predicted</w:t>
            </w:r>
            <w:r>
              <w:t xml:space="preserve"> </w:t>
            </w:r>
            <w:r>
              <w:rPr>
                <w:rFonts w:hint="eastAsia"/>
              </w:rPr>
              <w:t>=</w:t>
            </w:r>
            <w:r>
              <w:t xml:space="preserve"> CNN-LSTM</w:t>
            </w:r>
            <w:r>
              <w:rPr>
                <w:rFonts w:hint="eastAsia"/>
              </w:rPr>
              <w:t>-</w:t>
            </w:r>
            <w:r w:rsidR="00CC34A5">
              <w:t>Model.</w:t>
            </w:r>
            <w:r w:rsidR="004551F8">
              <w:rPr>
                <w:rFonts w:hint="eastAsia"/>
              </w:rPr>
              <w:t>p</w:t>
            </w:r>
            <w:r w:rsidR="00CC34A5">
              <w:t>redict</w:t>
            </w:r>
            <w:r>
              <w:t>(</w:t>
            </w:r>
            <w:r w:rsidR="00E124CA">
              <w:t>y</w:t>
            </w:r>
            <w:r>
              <w:t>)</w:t>
            </w:r>
            <w:r w:rsidR="00D70498">
              <w:t xml:space="preserve"> //</w:t>
            </w:r>
            <w:r w:rsidR="00D70498">
              <w:rPr>
                <w:rFonts w:hint="eastAsia"/>
              </w:rPr>
              <w:t>预测结果</w:t>
            </w:r>
          </w:p>
          <w:p w14:paraId="2E7E7491" w14:textId="6A17589C" w:rsidR="00F93A5F" w:rsidRDefault="00280095" w:rsidP="00835CDE">
            <w:pPr>
              <w:ind w:firstLineChars="300" w:firstLine="630"/>
              <w:rPr>
                <w:rFonts w:hint="eastAsia"/>
              </w:rPr>
            </w:pPr>
            <w:r>
              <w:t>L</w:t>
            </w:r>
            <w:r>
              <w:rPr>
                <w:rFonts w:hint="eastAsia"/>
              </w:rPr>
              <w:t>oss</w:t>
            </w:r>
            <w:r>
              <w:t xml:space="preserve"> </w:t>
            </w:r>
            <w:r>
              <w:rPr>
                <w:rFonts w:hint="eastAsia"/>
              </w:rPr>
              <w:t>=</w:t>
            </w:r>
            <w:r>
              <w:t xml:space="preserve"> </w:t>
            </w:r>
            <w:r>
              <w:rPr>
                <w:rFonts w:hint="eastAsia"/>
              </w:rPr>
              <w:t>loss</w:t>
            </w:r>
            <w:r w:rsidR="00ED6239">
              <w:rPr>
                <w:rFonts w:hint="eastAsia"/>
              </w:rPr>
              <w:t>(</w:t>
            </w:r>
            <w:r w:rsidR="00CD08AC">
              <w:t>predicted</w:t>
            </w:r>
            <w:r w:rsidR="00ED6239">
              <w:rPr>
                <w:rFonts w:hint="eastAsia"/>
              </w:rPr>
              <w:t>，</w:t>
            </w:r>
            <w:r w:rsidR="00465109">
              <w:t>true</w:t>
            </w:r>
            <w:r w:rsidR="00ED6239">
              <w:rPr>
                <w:rFonts w:hint="eastAsia"/>
              </w:rPr>
              <w:t>)</w:t>
            </w:r>
            <w:r w:rsidR="00364BAD">
              <w:t xml:space="preserve">            //</w:t>
            </w:r>
            <w:r w:rsidR="00364BAD">
              <w:rPr>
                <w:rFonts w:hint="eastAsia"/>
              </w:rPr>
              <w:t>计算损失函数</w:t>
            </w:r>
          </w:p>
          <w:p w14:paraId="598F6B38" w14:textId="033D9353" w:rsidR="00727390" w:rsidRDefault="00AB5EF6" w:rsidP="00727390">
            <w:pPr>
              <w:ind w:firstLine="420"/>
              <w:rPr>
                <w:rFonts w:hint="eastAsia"/>
              </w:rPr>
            </w:pP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 w:rsidR="006F1ABC" w:rsidRPr="00B21B65">
              <w:rPr>
                <w:rFonts w:ascii="Times New Roman" w:hAnsi="Times New Roman" w:cs="Times New Roman" w:hint="eastAsia"/>
                <w:color w:val="282829"/>
                <w:sz w:val="23"/>
                <w:szCs w:val="23"/>
                <w:shd w:val="clear" w:color="auto" w:fill="FFFFFF"/>
              </w:rPr>
              <w:t>ω</w:t>
            </w:r>
            <w:r w:rsidR="006F1ABC">
              <w:rPr>
                <w:rFonts w:ascii="Times New Roman" w:hAnsi="Times New Roman" w:cs="Times New Roman" w:hint="eastAsia"/>
                <w:color w:val="282829"/>
                <w:sz w:val="23"/>
                <w:szCs w:val="23"/>
                <w:shd w:val="clear" w:color="auto" w:fill="FFFFFF"/>
              </w:rPr>
              <w:t xml:space="preserve"> =</w:t>
            </w:r>
            <w:r w:rsidR="006F1ABC">
              <w:rPr>
                <w:rFonts w:ascii="Times New Roman" w:hAnsi="Times New Roman" w:cs="Times New Roman"/>
                <w:color w:val="282829"/>
                <w:sz w:val="23"/>
                <w:szCs w:val="23"/>
                <w:shd w:val="clear" w:color="auto" w:fill="FFFFFF"/>
              </w:rPr>
              <w:t xml:space="preserve"> </w:t>
            </w:r>
            <w:r w:rsidR="006F1ABC" w:rsidRPr="00B21B65">
              <w:rPr>
                <w:rFonts w:ascii="Times New Roman" w:hAnsi="Times New Roman" w:cs="Times New Roman" w:hint="eastAsia"/>
                <w:color w:val="282829"/>
                <w:sz w:val="23"/>
                <w:szCs w:val="23"/>
                <w:shd w:val="clear" w:color="auto" w:fill="FFFFFF"/>
              </w:rPr>
              <w:t>ω</w:t>
            </w:r>
            <w:r w:rsidR="006F1ABC">
              <w:rPr>
                <w:rFonts w:ascii="Times New Roman" w:hAnsi="Times New Roman" w:cs="Times New Roman" w:hint="eastAsia"/>
                <w:color w:val="282829"/>
                <w:sz w:val="23"/>
                <w:szCs w:val="23"/>
                <w:shd w:val="clear" w:color="auto" w:fill="FFFFFF"/>
              </w:rPr>
              <w:t xml:space="preserve"> +</w:t>
            </w:r>
            <w:r w:rsidR="006F1ABC">
              <w:rPr>
                <w:rFonts w:ascii="Times New Roman" w:hAnsi="Times New Roman" w:cs="Times New Roman"/>
                <w:color w:val="282829"/>
                <w:sz w:val="23"/>
                <w:szCs w:val="23"/>
                <w:shd w:val="clear" w:color="auto" w:fill="FFFFFF"/>
              </w:rPr>
              <w:t xml:space="preserve"> </w:t>
            </w:r>
            <w:r w:rsidR="006F1ABC" w:rsidRPr="006F1ABC">
              <w:t>F</w:t>
            </w:r>
            <w:r w:rsidR="006F1ABC">
              <w:t>(</w:t>
            </w:r>
            <w:r w:rsidR="006151C2">
              <w:t>L</w:t>
            </w:r>
            <w:r w:rsidR="006151C2">
              <w:rPr>
                <w:rFonts w:hint="eastAsia"/>
              </w:rPr>
              <w:t>oss</w:t>
            </w:r>
            <w:r w:rsidR="006F1ABC">
              <w:t>)</w:t>
            </w:r>
            <w:r w:rsidR="00615DF0">
              <w:t xml:space="preserve">                  </w:t>
            </w:r>
            <w:r w:rsidR="00D93CF2">
              <w:t xml:space="preserve">  </w:t>
            </w:r>
            <w:r w:rsidR="00615DF0">
              <w:t>//</w:t>
            </w:r>
            <w:r w:rsidR="00615DF0">
              <w:rPr>
                <w:rFonts w:hint="eastAsia"/>
              </w:rPr>
              <w:t>在线预测更新参数</w:t>
            </w:r>
          </w:p>
          <w:p w14:paraId="2B731ECF" w14:textId="39033B8A" w:rsidR="00975824" w:rsidRDefault="00975824" w:rsidP="00E5290C">
            <w:pPr>
              <w:ind w:firstLine="420"/>
            </w:pP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 w:rsidR="00727390">
              <w:rPr>
                <w:rFonts w:hint="eastAsia"/>
              </w:rPr>
              <w:t>调节模型</w:t>
            </w:r>
          </w:p>
          <w:p w14:paraId="18672038" w14:textId="5A7BF8FB" w:rsidR="0057789B" w:rsidRDefault="0057789B" w:rsidP="0057789B">
            <w:r w:rsidRPr="007C0BA4">
              <w:rPr>
                <w:b/>
                <w:bCs/>
              </w:rPr>
              <w:t>U</w:t>
            </w:r>
            <w:r w:rsidRPr="007C0BA4">
              <w:rPr>
                <w:rFonts w:hint="eastAsia"/>
                <w:b/>
                <w:bCs/>
              </w:rPr>
              <w:t>ntil</w:t>
            </w:r>
            <w:r w:rsidR="00571C03">
              <w:rPr>
                <w:rFonts w:hint="eastAsia"/>
              </w:rPr>
              <w:t>：</w:t>
            </w:r>
            <w:r w:rsidR="00BB11BA">
              <w:rPr>
                <w:rFonts w:hint="eastAsia"/>
              </w:rPr>
              <w:t>loss</w:t>
            </w:r>
            <w:r w:rsidR="00880009">
              <w:rPr>
                <w:rFonts w:hint="eastAsia"/>
              </w:rPr>
              <w:t>损失值很小或者不再下降</w:t>
            </w:r>
          </w:p>
          <w:p w14:paraId="6F3DE26E" w14:textId="7C852FF7" w:rsidR="00E5290C" w:rsidRPr="007C0BA4" w:rsidRDefault="00104BCD" w:rsidP="00104BCD">
            <w:pPr>
              <w:rPr>
                <w:b/>
                <w:bCs/>
              </w:rPr>
            </w:pPr>
            <w:r w:rsidRPr="007C0BA4">
              <w:rPr>
                <w:rFonts w:hint="eastAsia"/>
                <w:b/>
                <w:bCs/>
              </w:rPr>
              <w:t>End</w:t>
            </w:r>
            <w:r w:rsidR="00C5654F" w:rsidRPr="007C0BA4">
              <w:rPr>
                <w:rFonts w:hint="eastAsia"/>
                <w:b/>
                <w:bCs/>
              </w:rPr>
              <w:t xml:space="preserve"> function</w:t>
            </w:r>
          </w:p>
        </w:tc>
      </w:tr>
    </w:tbl>
    <w:p w14:paraId="510028F9" w14:textId="781AB1D4" w:rsidR="00955E4E" w:rsidRDefault="00955E4E" w:rsidP="00A54DCD"/>
    <w:sectPr w:rsidR="00955E4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3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550C1"/>
    <w:rsid w:val="000014C4"/>
    <w:rsid w:val="00001936"/>
    <w:rsid w:val="000203AB"/>
    <w:rsid w:val="0005451E"/>
    <w:rsid w:val="00081269"/>
    <w:rsid w:val="000D76E0"/>
    <w:rsid w:val="000E3977"/>
    <w:rsid w:val="000E49BE"/>
    <w:rsid w:val="000F11EF"/>
    <w:rsid w:val="00101AC5"/>
    <w:rsid w:val="00104BCD"/>
    <w:rsid w:val="00117989"/>
    <w:rsid w:val="00127674"/>
    <w:rsid w:val="00132470"/>
    <w:rsid w:val="001472ED"/>
    <w:rsid w:val="00150CFB"/>
    <w:rsid w:val="00155D42"/>
    <w:rsid w:val="0018097D"/>
    <w:rsid w:val="00194E59"/>
    <w:rsid w:val="001A66D8"/>
    <w:rsid w:val="001D1914"/>
    <w:rsid w:val="001D3D18"/>
    <w:rsid w:val="001E7202"/>
    <w:rsid w:val="001F55C7"/>
    <w:rsid w:val="0022237A"/>
    <w:rsid w:val="002254CA"/>
    <w:rsid w:val="00232E3A"/>
    <w:rsid w:val="002364BB"/>
    <w:rsid w:val="0023735B"/>
    <w:rsid w:val="00246008"/>
    <w:rsid w:val="00266F74"/>
    <w:rsid w:val="00272708"/>
    <w:rsid w:val="00280095"/>
    <w:rsid w:val="002803FA"/>
    <w:rsid w:val="0028064B"/>
    <w:rsid w:val="00292F09"/>
    <w:rsid w:val="00294D35"/>
    <w:rsid w:val="002A3297"/>
    <w:rsid w:val="002A6385"/>
    <w:rsid w:val="002B38E2"/>
    <w:rsid w:val="002C292D"/>
    <w:rsid w:val="002D45DB"/>
    <w:rsid w:val="002E025D"/>
    <w:rsid w:val="002F4A01"/>
    <w:rsid w:val="00305C22"/>
    <w:rsid w:val="0030639F"/>
    <w:rsid w:val="0031153C"/>
    <w:rsid w:val="003150E7"/>
    <w:rsid w:val="00316D75"/>
    <w:rsid w:val="00350B99"/>
    <w:rsid w:val="00364BAD"/>
    <w:rsid w:val="00365D60"/>
    <w:rsid w:val="003B70F7"/>
    <w:rsid w:val="003F17D9"/>
    <w:rsid w:val="00426853"/>
    <w:rsid w:val="00432C71"/>
    <w:rsid w:val="0044604C"/>
    <w:rsid w:val="00454475"/>
    <w:rsid w:val="004551F8"/>
    <w:rsid w:val="00465109"/>
    <w:rsid w:val="004A4440"/>
    <w:rsid w:val="004B24DD"/>
    <w:rsid w:val="004C71D3"/>
    <w:rsid w:val="004E25FC"/>
    <w:rsid w:val="004E3DD0"/>
    <w:rsid w:val="004F40A9"/>
    <w:rsid w:val="0051372D"/>
    <w:rsid w:val="0053563B"/>
    <w:rsid w:val="00542513"/>
    <w:rsid w:val="00571C03"/>
    <w:rsid w:val="0057789B"/>
    <w:rsid w:val="00577CF3"/>
    <w:rsid w:val="005A61A7"/>
    <w:rsid w:val="005F2ADD"/>
    <w:rsid w:val="005F5CC8"/>
    <w:rsid w:val="00612B98"/>
    <w:rsid w:val="006151C2"/>
    <w:rsid w:val="00615DF0"/>
    <w:rsid w:val="00617B5B"/>
    <w:rsid w:val="00622AD0"/>
    <w:rsid w:val="00625E69"/>
    <w:rsid w:val="006510D2"/>
    <w:rsid w:val="00695BFD"/>
    <w:rsid w:val="006D3CD0"/>
    <w:rsid w:val="006F1ABC"/>
    <w:rsid w:val="006F440C"/>
    <w:rsid w:val="00700214"/>
    <w:rsid w:val="00705E0E"/>
    <w:rsid w:val="0071643E"/>
    <w:rsid w:val="00716C12"/>
    <w:rsid w:val="00723769"/>
    <w:rsid w:val="00727390"/>
    <w:rsid w:val="007409C0"/>
    <w:rsid w:val="00765F0F"/>
    <w:rsid w:val="0078479A"/>
    <w:rsid w:val="0079147A"/>
    <w:rsid w:val="00795445"/>
    <w:rsid w:val="007B02B7"/>
    <w:rsid w:val="007B05B3"/>
    <w:rsid w:val="007B683D"/>
    <w:rsid w:val="007B7C36"/>
    <w:rsid w:val="007C0582"/>
    <w:rsid w:val="007C0BA4"/>
    <w:rsid w:val="007C1366"/>
    <w:rsid w:val="007C1F14"/>
    <w:rsid w:val="007C2F4C"/>
    <w:rsid w:val="007D665C"/>
    <w:rsid w:val="007F1705"/>
    <w:rsid w:val="007F4A78"/>
    <w:rsid w:val="007F77E8"/>
    <w:rsid w:val="00802B72"/>
    <w:rsid w:val="00835CDE"/>
    <w:rsid w:val="00837A36"/>
    <w:rsid w:val="00850C7E"/>
    <w:rsid w:val="008539CC"/>
    <w:rsid w:val="00856FA7"/>
    <w:rsid w:val="00880009"/>
    <w:rsid w:val="008B1ABF"/>
    <w:rsid w:val="008D4A5D"/>
    <w:rsid w:val="008D55A7"/>
    <w:rsid w:val="008D7174"/>
    <w:rsid w:val="008F6CB0"/>
    <w:rsid w:val="00926B54"/>
    <w:rsid w:val="00946B11"/>
    <w:rsid w:val="00955A02"/>
    <w:rsid w:val="00955E4E"/>
    <w:rsid w:val="00964976"/>
    <w:rsid w:val="00975824"/>
    <w:rsid w:val="00977296"/>
    <w:rsid w:val="00984D6E"/>
    <w:rsid w:val="00987458"/>
    <w:rsid w:val="009A5DDD"/>
    <w:rsid w:val="009C0E31"/>
    <w:rsid w:val="009C1BDA"/>
    <w:rsid w:val="009E2A34"/>
    <w:rsid w:val="00A0116C"/>
    <w:rsid w:val="00A364FF"/>
    <w:rsid w:val="00A445FF"/>
    <w:rsid w:val="00A54DCD"/>
    <w:rsid w:val="00A773E0"/>
    <w:rsid w:val="00AA2891"/>
    <w:rsid w:val="00AB5EF6"/>
    <w:rsid w:val="00AC6B1D"/>
    <w:rsid w:val="00AE05E8"/>
    <w:rsid w:val="00B07B2A"/>
    <w:rsid w:val="00B101CA"/>
    <w:rsid w:val="00B15C22"/>
    <w:rsid w:val="00B16C00"/>
    <w:rsid w:val="00B17712"/>
    <w:rsid w:val="00B24832"/>
    <w:rsid w:val="00B34B1C"/>
    <w:rsid w:val="00B357ED"/>
    <w:rsid w:val="00B66BEA"/>
    <w:rsid w:val="00B75090"/>
    <w:rsid w:val="00BB11BA"/>
    <w:rsid w:val="00BE0C8B"/>
    <w:rsid w:val="00BE2E46"/>
    <w:rsid w:val="00BE40BA"/>
    <w:rsid w:val="00BE67CB"/>
    <w:rsid w:val="00C23121"/>
    <w:rsid w:val="00C27A15"/>
    <w:rsid w:val="00C547F2"/>
    <w:rsid w:val="00C550C1"/>
    <w:rsid w:val="00C5654F"/>
    <w:rsid w:val="00C608C6"/>
    <w:rsid w:val="00C67E74"/>
    <w:rsid w:val="00C80003"/>
    <w:rsid w:val="00C91101"/>
    <w:rsid w:val="00C964D4"/>
    <w:rsid w:val="00CB1125"/>
    <w:rsid w:val="00CB3C12"/>
    <w:rsid w:val="00CC34A5"/>
    <w:rsid w:val="00CC34E2"/>
    <w:rsid w:val="00CD08AC"/>
    <w:rsid w:val="00D018CC"/>
    <w:rsid w:val="00D03277"/>
    <w:rsid w:val="00D0431A"/>
    <w:rsid w:val="00D07508"/>
    <w:rsid w:val="00D22EEB"/>
    <w:rsid w:val="00D4340F"/>
    <w:rsid w:val="00D45E2E"/>
    <w:rsid w:val="00D52EE1"/>
    <w:rsid w:val="00D601E4"/>
    <w:rsid w:val="00D70498"/>
    <w:rsid w:val="00D75218"/>
    <w:rsid w:val="00D91D03"/>
    <w:rsid w:val="00D93CF2"/>
    <w:rsid w:val="00DC1909"/>
    <w:rsid w:val="00DC1FB1"/>
    <w:rsid w:val="00DE16FE"/>
    <w:rsid w:val="00DE3CBB"/>
    <w:rsid w:val="00DF1A3A"/>
    <w:rsid w:val="00DF4CB6"/>
    <w:rsid w:val="00E02BA8"/>
    <w:rsid w:val="00E124CA"/>
    <w:rsid w:val="00E274DD"/>
    <w:rsid w:val="00E4508E"/>
    <w:rsid w:val="00E5290C"/>
    <w:rsid w:val="00E55DEB"/>
    <w:rsid w:val="00E85E2C"/>
    <w:rsid w:val="00ED6239"/>
    <w:rsid w:val="00F10727"/>
    <w:rsid w:val="00F305D6"/>
    <w:rsid w:val="00F50AA8"/>
    <w:rsid w:val="00F534E6"/>
    <w:rsid w:val="00F663D2"/>
    <w:rsid w:val="00F77261"/>
    <w:rsid w:val="00F86A6F"/>
    <w:rsid w:val="00F914EA"/>
    <w:rsid w:val="00F93A5F"/>
    <w:rsid w:val="00FB088E"/>
    <w:rsid w:val="00FB589A"/>
    <w:rsid w:val="00FC74A2"/>
    <w:rsid w:val="00FD36DA"/>
    <w:rsid w:val="00FE0C3F"/>
    <w:rsid w:val="00FF11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B6A2C17"/>
  <w15:chartTrackingRefBased/>
  <w15:docId w15:val="{E07AE870-AC46-4230-BE8E-D610CCAF75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A54DC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i">
    <w:name w:val="mi"/>
    <w:basedOn w:val="a0"/>
    <w:rsid w:val="00246008"/>
  </w:style>
  <w:style w:type="character" w:customStyle="1" w:styleId="mo">
    <w:name w:val="mo"/>
    <w:basedOn w:val="a0"/>
    <w:rsid w:val="0024600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5E4D469-1A94-494E-BF6F-AB028FFDE5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09</TotalTime>
  <Pages>2</Pages>
  <Words>107</Words>
  <Characters>612</Characters>
  <Application>Microsoft Office Word</Application>
  <DocSecurity>0</DocSecurity>
  <Lines>5</Lines>
  <Paragraphs>1</Paragraphs>
  <ScaleCrop>false</ScaleCrop>
  <Company/>
  <LinksUpToDate>false</LinksUpToDate>
  <CharactersWithSpaces>7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ee Kevin</dc:creator>
  <cp:keywords/>
  <dc:description/>
  <cp:lastModifiedBy>Yee Kevin</cp:lastModifiedBy>
  <cp:revision>223</cp:revision>
  <dcterms:created xsi:type="dcterms:W3CDTF">2020-05-04T03:30:00Z</dcterms:created>
  <dcterms:modified xsi:type="dcterms:W3CDTF">2020-05-08T02:59:00Z</dcterms:modified>
</cp:coreProperties>
</file>